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3D703A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  <w:r w:rsidRPr="00C94A93">
        <w:rPr>
          <w:b/>
          <w:color w:val="000000"/>
          <w:sz w:val="44"/>
          <w:szCs w:val="44"/>
        </w:rPr>
        <w:t>东南大学信息科学与工程学院</w:t>
      </w:r>
    </w:p>
    <w:p w14:paraId="510753A3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52"/>
          <w:szCs w:val="52"/>
        </w:rPr>
      </w:pPr>
      <w:r w:rsidRPr="00C94A93">
        <w:rPr>
          <w:b/>
          <w:color w:val="000000"/>
          <w:sz w:val="52"/>
          <w:szCs w:val="52"/>
        </w:rPr>
        <w:t>实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验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报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告</w:t>
      </w:r>
    </w:p>
    <w:p w14:paraId="212063B7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729E329A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3A0836F5" w14:textId="77777777" w:rsidR="002F5A53" w:rsidRPr="00C94A93" w:rsidRDefault="002F5A53" w:rsidP="002F5A53">
      <w:pPr>
        <w:spacing w:line="360" w:lineRule="auto"/>
        <w:ind w:left="840"/>
        <w:rPr>
          <w:b/>
          <w:color w:val="000000"/>
          <w:sz w:val="32"/>
          <w:szCs w:val="32"/>
          <w:u w:val="single"/>
        </w:rPr>
      </w:pPr>
      <w:r w:rsidRPr="00C94A93">
        <w:rPr>
          <w:b/>
          <w:color w:val="000000"/>
          <w:sz w:val="32"/>
          <w:szCs w:val="32"/>
        </w:rPr>
        <w:t>课程名称：</w:t>
      </w:r>
      <w:r w:rsidRPr="00C94A93">
        <w:rPr>
          <w:b/>
          <w:color w:val="000000"/>
          <w:sz w:val="32"/>
          <w:szCs w:val="32"/>
          <w:u w:val="single"/>
        </w:rPr>
        <w:t xml:space="preserve">        </w:t>
      </w:r>
      <w:r w:rsidRPr="00C94A93">
        <w:rPr>
          <w:b/>
          <w:color w:val="000000"/>
          <w:sz w:val="32"/>
          <w:szCs w:val="32"/>
          <w:u w:val="single"/>
        </w:rPr>
        <w:t>微机实验</w:t>
      </w:r>
      <w:r w:rsidRPr="00C94A93">
        <w:rPr>
          <w:b/>
          <w:color w:val="000000"/>
          <w:sz w:val="32"/>
          <w:szCs w:val="32"/>
          <w:u w:val="single"/>
        </w:rPr>
        <w:t xml:space="preserve">           </w:t>
      </w:r>
    </w:p>
    <w:p w14:paraId="683115F7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3E249114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1BDE78C5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40CBE280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68BD2688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B7C2E09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25FEE810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F196AA8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4D1D7563" w14:textId="4852B048" w:rsidR="002F5A53" w:rsidRPr="00C94A93" w:rsidRDefault="002F5A53" w:rsidP="002F5A53">
      <w:pPr>
        <w:spacing w:line="360" w:lineRule="auto"/>
        <w:ind w:left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验名称：</w:t>
      </w:r>
      <w:r w:rsidRPr="00C94A93">
        <w:rPr>
          <w:color w:val="000000"/>
          <w:sz w:val="32"/>
          <w:szCs w:val="32"/>
          <w:u w:val="single"/>
        </w:rPr>
        <w:t xml:space="preserve">       </w:t>
      </w:r>
      <w:r>
        <w:rPr>
          <w:rFonts w:hint="eastAsia"/>
          <w:color w:val="000000"/>
          <w:sz w:val="32"/>
          <w:szCs w:val="32"/>
          <w:u w:val="single"/>
        </w:rPr>
        <w:t>硬件实验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>
        <w:rPr>
          <w:rFonts w:hint="eastAsia"/>
          <w:color w:val="000000"/>
          <w:sz w:val="32"/>
          <w:szCs w:val="32"/>
          <w:u w:val="single"/>
        </w:rPr>
        <w:t>8</w:t>
      </w:r>
      <w:r>
        <w:rPr>
          <w:color w:val="000000"/>
          <w:sz w:val="32"/>
          <w:szCs w:val="32"/>
          <w:u w:val="single"/>
        </w:rPr>
        <w:t>255</w:t>
      </w:r>
      <w:r>
        <w:rPr>
          <w:rFonts w:hint="eastAsia"/>
          <w:color w:val="000000"/>
          <w:sz w:val="32"/>
          <w:szCs w:val="32"/>
          <w:u w:val="single"/>
        </w:rPr>
        <w:t>交通灯控制</w:t>
      </w:r>
      <w:r w:rsidRPr="00C94A93">
        <w:rPr>
          <w:color w:val="000000"/>
          <w:sz w:val="32"/>
          <w:szCs w:val="32"/>
          <w:u w:val="single"/>
        </w:rPr>
        <w:t xml:space="preserve">                   </w:t>
      </w:r>
      <w:r w:rsidRPr="00C94A93">
        <w:rPr>
          <w:color w:val="000000"/>
          <w:sz w:val="32"/>
          <w:szCs w:val="32"/>
        </w:rPr>
        <w:t xml:space="preserve">                                 </w:t>
      </w:r>
    </w:p>
    <w:p w14:paraId="7E2D464E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院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（系）：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  <w:u w:val="single"/>
        </w:rPr>
        <w:t>信息学院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</w:rPr>
        <w:tab/>
      </w:r>
      <w:r w:rsidRPr="00C94A93">
        <w:rPr>
          <w:color w:val="000000"/>
          <w:sz w:val="32"/>
          <w:szCs w:val="32"/>
        </w:rPr>
        <w:t>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业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>信息工程</w:t>
      </w:r>
      <w:r w:rsidRPr="00C94A93">
        <w:rPr>
          <w:color w:val="000000"/>
          <w:sz w:val="32"/>
          <w:szCs w:val="32"/>
          <w:u w:val="single"/>
        </w:rPr>
        <w:t xml:space="preserve">                </w:t>
      </w:r>
    </w:p>
    <w:p w14:paraId="29EF1B65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名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薛宇飞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学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号：</w:t>
      </w:r>
      <w:r w:rsidRPr="00C94A93">
        <w:rPr>
          <w:color w:val="000000"/>
          <w:sz w:val="32"/>
          <w:szCs w:val="32"/>
          <w:u w:val="single"/>
        </w:rPr>
        <w:t xml:space="preserve">   040</w:t>
      </w:r>
      <w:r>
        <w:rPr>
          <w:color w:val="000000"/>
          <w:sz w:val="32"/>
          <w:szCs w:val="32"/>
          <w:u w:val="single"/>
        </w:rPr>
        <w:t>20235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54FAAB4F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验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室</w:t>
      </w:r>
      <w:r w:rsidRPr="00C94A93">
        <w:rPr>
          <w:color w:val="000000"/>
          <w:sz w:val="32"/>
          <w:szCs w:val="32"/>
        </w:rPr>
        <w:t xml:space="preserve">: 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金智楼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实验组别：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2F8AE9B1" w14:textId="1B3BDF46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同组人员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实验时间：</w:t>
      </w:r>
      <w:r w:rsidRPr="00C94A93">
        <w:rPr>
          <w:color w:val="000000"/>
          <w:sz w:val="32"/>
          <w:szCs w:val="32"/>
          <w:u w:val="single"/>
        </w:rPr>
        <w:t xml:space="preserve">   202</w:t>
      </w:r>
      <w:r>
        <w:rPr>
          <w:color w:val="000000"/>
          <w:sz w:val="32"/>
          <w:szCs w:val="32"/>
          <w:u w:val="single"/>
        </w:rPr>
        <w:t>2</w:t>
      </w:r>
      <w:r w:rsidRPr="00C94A93">
        <w:rPr>
          <w:color w:val="000000"/>
          <w:sz w:val="32"/>
          <w:szCs w:val="32"/>
          <w:u w:val="single"/>
        </w:rPr>
        <w:t xml:space="preserve">. </w:t>
      </w:r>
      <w:r>
        <w:rPr>
          <w:color w:val="000000"/>
          <w:sz w:val="32"/>
          <w:szCs w:val="32"/>
          <w:u w:val="single"/>
        </w:rPr>
        <w:t>6</w:t>
      </w:r>
      <w:r w:rsidRPr="00C94A93">
        <w:rPr>
          <w:color w:val="000000"/>
          <w:sz w:val="32"/>
          <w:szCs w:val="32"/>
          <w:u w:val="single"/>
        </w:rPr>
        <w:t>. 1</w:t>
      </w:r>
      <w:r>
        <w:rPr>
          <w:color w:val="000000"/>
          <w:sz w:val="32"/>
          <w:szCs w:val="32"/>
          <w:u w:val="single"/>
        </w:rPr>
        <w:t>7</w:t>
      </w:r>
      <w:r w:rsidRPr="00C94A93">
        <w:rPr>
          <w:color w:val="000000"/>
          <w:sz w:val="32"/>
          <w:szCs w:val="32"/>
          <w:u w:val="single"/>
        </w:rPr>
        <w:t xml:space="preserve">     </w:t>
      </w:r>
    </w:p>
    <w:p w14:paraId="7F33E5AB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评定成绩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审阅教师：</w:t>
      </w:r>
      <w:r w:rsidRPr="00C94A93">
        <w:rPr>
          <w:color w:val="000000"/>
          <w:sz w:val="32"/>
          <w:szCs w:val="32"/>
          <w:u w:val="single"/>
        </w:rPr>
        <w:t xml:space="preserve">    </w:t>
      </w:r>
      <w:r>
        <w:rPr>
          <w:rFonts w:hint="eastAsia"/>
          <w:color w:val="000000"/>
          <w:sz w:val="32"/>
          <w:szCs w:val="32"/>
          <w:u w:val="single"/>
        </w:rPr>
        <w:t>裴文江</w:t>
      </w:r>
      <w:r w:rsidRPr="00C94A93">
        <w:rPr>
          <w:color w:val="000000"/>
          <w:sz w:val="32"/>
          <w:szCs w:val="32"/>
          <w:u w:val="single"/>
        </w:rPr>
        <w:t xml:space="preserve">         </w:t>
      </w:r>
    </w:p>
    <w:p w14:paraId="04FEBE12" w14:textId="77777777" w:rsidR="002F5A53" w:rsidRPr="006430CE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3BCE7036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79B39FE1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5208EA9C" w14:textId="4BE96E8A" w:rsidR="00E668C3" w:rsidRPr="00E57416" w:rsidRDefault="00E668C3" w:rsidP="002F5A53">
      <w:pPr>
        <w:autoSpaceDE w:val="0"/>
        <w:autoSpaceDN w:val="0"/>
        <w:adjustRightInd w:val="0"/>
        <w:jc w:val="center"/>
        <w:rPr>
          <w:rFonts w:ascii="宋体" w:cs="宋体"/>
          <w:b/>
          <w:kern w:val="0"/>
          <w:sz w:val="30"/>
          <w:szCs w:val="30"/>
        </w:rPr>
      </w:pPr>
      <w:r w:rsidRPr="00E57416">
        <w:rPr>
          <w:rFonts w:ascii="宋体" w:cs="宋体" w:hint="eastAsia"/>
          <w:b/>
          <w:kern w:val="0"/>
          <w:sz w:val="30"/>
          <w:szCs w:val="30"/>
        </w:rPr>
        <w:lastRenderedPageBreak/>
        <w:t>实验</w:t>
      </w:r>
      <w:r>
        <w:rPr>
          <w:rFonts w:ascii="宋体" w:cs="宋体" w:hint="eastAsia"/>
          <w:b/>
          <w:kern w:val="0"/>
          <w:sz w:val="30"/>
          <w:szCs w:val="30"/>
        </w:rPr>
        <w:t xml:space="preserve">六  </w:t>
      </w:r>
      <w:r w:rsidRPr="00E57416">
        <w:rPr>
          <w:rFonts w:ascii="宋体" w:cs="宋体" w:hint="eastAsia"/>
          <w:b/>
          <w:kern w:val="0"/>
          <w:sz w:val="30"/>
          <w:szCs w:val="30"/>
        </w:rPr>
        <w:t>交通灯控制实验</w:t>
      </w:r>
    </w:p>
    <w:p w14:paraId="3B1D3EAF" w14:textId="77777777"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一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目的</w:t>
      </w:r>
    </w:p>
    <w:p w14:paraId="6BFA9B82" w14:textId="77777777" w:rsidR="00E668C3" w:rsidRPr="00FD100E" w:rsidRDefault="00E668C3" w:rsidP="00721EC7">
      <w:pPr>
        <w:autoSpaceDE w:val="0"/>
        <w:autoSpaceDN w:val="0"/>
        <w:adjustRightInd w:val="0"/>
        <w:spacing w:beforeLines="30" w:before="93"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通过并行接口</w:t>
      </w:r>
      <w:r w:rsidRPr="00FD100E">
        <w:rPr>
          <w:rFonts w:ascii="宋体" w:cs="宋体"/>
          <w:kern w:val="0"/>
          <w:szCs w:val="21"/>
        </w:rPr>
        <w:t>8255</w:t>
      </w:r>
      <w:r w:rsidRPr="00FD100E">
        <w:rPr>
          <w:rFonts w:ascii="宋体" w:cs="宋体" w:hint="eastAsia"/>
          <w:kern w:val="0"/>
          <w:szCs w:val="21"/>
        </w:rPr>
        <w:t>实现十字路口交通灯的模拟控制</w:t>
      </w:r>
      <w:r w:rsidRPr="00FD100E">
        <w:rPr>
          <w:rFonts w:ascii="宋体" w:cs="宋体"/>
          <w:kern w:val="0"/>
          <w:szCs w:val="21"/>
        </w:rPr>
        <w:t>,</w:t>
      </w:r>
      <w:r w:rsidRPr="00FD100E">
        <w:rPr>
          <w:rFonts w:ascii="宋体" w:cs="宋体" w:hint="eastAsia"/>
          <w:kern w:val="0"/>
          <w:szCs w:val="21"/>
        </w:rPr>
        <w:t>进一步掌握对并行口的使用。</w:t>
      </w:r>
    </w:p>
    <w:p w14:paraId="082CC590" w14:textId="77777777" w:rsidR="00E668C3" w:rsidRDefault="00E668C3" w:rsidP="00721EC7">
      <w:pPr>
        <w:autoSpaceDE w:val="0"/>
        <w:autoSpaceDN w:val="0"/>
        <w:adjustRightInd w:val="0"/>
        <w:spacing w:beforeLines="100" w:before="312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二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内容</w:t>
      </w:r>
    </w:p>
    <w:p w14:paraId="38A3D831" w14:textId="77777777" w:rsidR="00E668C3" w:rsidRPr="00E57416" w:rsidRDefault="00E668C3" w:rsidP="00721EC7">
      <w:pPr>
        <w:autoSpaceDE w:val="0"/>
        <w:autoSpaceDN w:val="0"/>
        <w:adjustRightInd w:val="0"/>
        <w:spacing w:beforeLines="30" w:before="93"/>
        <w:ind w:firstLineChars="50" w:firstLine="105"/>
        <w:jc w:val="lef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b/>
          <w:kern w:val="0"/>
          <w:szCs w:val="21"/>
        </w:rPr>
        <w:t>1.基本</w:t>
      </w:r>
      <w:r>
        <w:rPr>
          <w:rFonts w:ascii="宋体" w:cs="宋体"/>
          <w:b/>
          <w:kern w:val="0"/>
          <w:szCs w:val="21"/>
        </w:rPr>
        <w:t>任务</w:t>
      </w:r>
    </w:p>
    <w:p w14:paraId="00A99018" w14:textId="77777777" w:rsidR="00224EAD" w:rsidRDefault="00324567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请按</w:t>
      </w:r>
      <w:r w:rsidRPr="00FD100E">
        <w:rPr>
          <w:rFonts w:ascii="宋体" w:cs="宋体" w:hint="eastAsia"/>
          <w:kern w:val="0"/>
          <w:szCs w:val="21"/>
        </w:rPr>
        <w:t>图</w:t>
      </w:r>
      <w:r w:rsidRPr="00FD100E">
        <w:rPr>
          <w:rFonts w:ascii="宋体" w:cs="宋体"/>
          <w:kern w:val="0"/>
          <w:szCs w:val="21"/>
        </w:rPr>
        <w:t>2</w:t>
      </w:r>
      <w:r w:rsidRPr="00FD100E">
        <w:rPr>
          <w:rFonts w:ascii="宋体" w:cs="宋体" w:hint="eastAsia"/>
          <w:kern w:val="0"/>
          <w:szCs w:val="21"/>
        </w:rPr>
        <w:t>-14</w:t>
      </w:r>
      <w:r>
        <w:rPr>
          <w:rFonts w:ascii="宋体" w:cs="宋体" w:hint="eastAsia"/>
          <w:kern w:val="0"/>
          <w:szCs w:val="21"/>
        </w:rPr>
        <w:t>所</w:t>
      </w:r>
      <w:r>
        <w:rPr>
          <w:rFonts w:ascii="宋体" w:cs="宋体"/>
          <w:kern w:val="0"/>
          <w:szCs w:val="21"/>
        </w:rPr>
        <w:t>示</w:t>
      </w:r>
      <w:r>
        <w:rPr>
          <w:rFonts w:ascii="宋体" w:cs="宋体" w:hint="eastAsia"/>
          <w:kern w:val="0"/>
          <w:szCs w:val="21"/>
        </w:rPr>
        <w:t>进行硬件连线。</w:t>
      </w:r>
      <w:r w:rsidR="00E668C3" w:rsidRPr="00FD100E">
        <w:rPr>
          <w:rFonts w:ascii="宋体" w:cs="宋体"/>
          <w:kern w:val="0"/>
          <w:szCs w:val="21"/>
        </w:rPr>
        <w:t>L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5</w:t>
      </w:r>
      <w:r w:rsidR="00E668C3" w:rsidRPr="00FD100E">
        <w:rPr>
          <w:rFonts w:ascii="宋体" w:cs="宋体" w:hint="eastAsia"/>
          <w:kern w:val="0"/>
          <w:szCs w:val="21"/>
        </w:rPr>
        <w:t>作为南北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 xml:space="preserve">与8255C口的 </w:t>
      </w:r>
      <w:r w:rsidR="00E668C3" w:rsidRPr="00FD100E">
        <w:rPr>
          <w:rFonts w:ascii="宋体" w:cs="宋体"/>
          <w:kern w:val="0"/>
          <w:szCs w:val="21"/>
        </w:rPr>
        <w:t>PC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5</w:t>
      </w:r>
      <w:r w:rsidR="00E668C3" w:rsidRPr="00FD100E">
        <w:rPr>
          <w:rFonts w:ascii="宋体" w:cs="宋体" w:hint="eastAsia"/>
          <w:kern w:val="0"/>
          <w:szCs w:val="21"/>
        </w:rPr>
        <w:t>相连</w:t>
      </w:r>
      <w:r>
        <w:rPr>
          <w:rFonts w:ascii="宋体" w:cs="宋体" w:hint="eastAsia"/>
          <w:kern w:val="0"/>
          <w:szCs w:val="21"/>
        </w:rPr>
        <w:t>；</w:t>
      </w:r>
      <w:r w:rsidR="00E668C3" w:rsidRPr="00FD100E">
        <w:rPr>
          <w:rFonts w:ascii="宋体" w:cs="宋体"/>
          <w:kern w:val="0"/>
          <w:szCs w:val="21"/>
        </w:rPr>
        <w:t>L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0</w:t>
      </w:r>
      <w:r w:rsidR="00E668C3" w:rsidRPr="00FD100E">
        <w:rPr>
          <w:rFonts w:ascii="宋体" w:cs="宋体" w:hint="eastAsia"/>
          <w:kern w:val="0"/>
          <w:szCs w:val="21"/>
        </w:rPr>
        <w:t>作为东西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>与</w:t>
      </w:r>
      <w:r w:rsidRPr="00FD100E">
        <w:rPr>
          <w:rFonts w:ascii="宋体" w:cs="宋体" w:hint="eastAsia"/>
          <w:kern w:val="0"/>
          <w:szCs w:val="21"/>
        </w:rPr>
        <w:t>8255C口的</w:t>
      </w:r>
      <w:r w:rsidR="00E668C3" w:rsidRPr="00FD100E">
        <w:rPr>
          <w:rFonts w:ascii="宋体" w:cs="宋体"/>
          <w:kern w:val="0"/>
          <w:szCs w:val="21"/>
        </w:rPr>
        <w:t>PC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0</w:t>
      </w:r>
      <w:r w:rsidR="00E668C3" w:rsidRPr="00FD100E">
        <w:rPr>
          <w:rFonts w:ascii="宋体" w:cs="宋体" w:hint="eastAsia"/>
          <w:kern w:val="0"/>
          <w:szCs w:val="21"/>
        </w:rPr>
        <w:t>相连。</w:t>
      </w:r>
    </w:p>
    <w:p w14:paraId="0409965B" w14:textId="77777777" w:rsidR="00E668C3" w:rsidRPr="00FD100E" w:rsidRDefault="00E668C3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编</w:t>
      </w:r>
      <w:r w:rsidR="00324567">
        <w:rPr>
          <w:rFonts w:ascii="宋体" w:cs="宋体" w:hint="eastAsia"/>
          <w:kern w:val="0"/>
          <w:szCs w:val="21"/>
        </w:rPr>
        <w:t>写</w:t>
      </w:r>
      <w:r w:rsidR="00324567">
        <w:rPr>
          <w:rFonts w:ascii="宋体" w:cs="宋体"/>
          <w:kern w:val="0"/>
          <w:szCs w:val="21"/>
        </w:rPr>
        <w:t>相应</w:t>
      </w:r>
      <w:r w:rsidR="00324567">
        <w:rPr>
          <w:rFonts w:ascii="宋体" w:cs="宋体" w:hint="eastAsia"/>
          <w:kern w:val="0"/>
          <w:szCs w:val="21"/>
        </w:rPr>
        <w:t>程序</w:t>
      </w:r>
      <w:r w:rsidR="00224EAD">
        <w:rPr>
          <w:rFonts w:ascii="宋体" w:cs="宋体" w:hint="eastAsia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使六个灯按交通灯变化</w:t>
      </w:r>
      <w:r w:rsidR="00224EAD">
        <w:rPr>
          <w:rFonts w:ascii="宋体" w:cs="宋体" w:hint="eastAsia"/>
          <w:kern w:val="0"/>
          <w:szCs w:val="21"/>
        </w:rPr>
        <w:t>的</w:t>
      </w:r>
      <w:r w:rsidRPr="00FD100E">
        <w:rPr>
          <w:rFonts w:ascii="宋体" w:cs="宋体" w:hint="eastAsia"/>
          <w:kern w:val="0"/>
          <w:szCs w:val="21"/>
        </w:rPr>
        <w:t>规律亮</w:t>
      </w:r>
      <w:r w:rsidR="00224EAD">
        <w:rPr>
          <w:rFonts w:ascii="宋体" w:cs="宋体" w:hint="eastAsia"/>
          <w:kern w:val="0"/>
          <w:szCs w:val="21"/>
        </w:rPr>
        <w:t>、</w:t>
      </w:r>
      <w:r w:rsidRPr="00FD100E">
        <w:rPr>
          <w:rFonts w:ascii="宋体" w:cs="宋体" w:hint="eastAsia"/>
          <w:kern w:val="0"/>
          <w:szCs w:val="21"/>
        </w:rPr>
        <w:t>灭。</w:t>
      </w:r>
    </w:p>
    <w:p w14:paraId="7ED9C5EC" w14:textId="77777777" w:rsidR="00E668C3" w:rsidRPr="00FD100E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</w:p>
    <w:p w14:paraId="038AE229" w14:textId="77777777" w:rsidR="00E668C3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A80E17">
        <w:rPr>
          <w:rFonts w:ascii="宋体" w:cs="宋体"/>
          <w:noProof/>
          <w:kern w:val="0"/>
          <w:szCs w:val="21"/>
        </w:rPr>
        <w:drawing>
          <wp:inline distT="0" distB="0" distL="0" distR="0" wp14:anchorId="36295131" wp14:editId="6A1CA83A">
            <wp:extent cx="3312795" cy="1155700"/>
            <wp:effectExtent l="0" t="0" r="190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795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2F705" w14:textId="77777777" w:rsidR="00E668C3" w:rsidRPr="00E57416" w:rsidRDefault="00E668C3" w:rsidP="00E668C3">
      <w:pPr>
        <w:autoSpaceDE w:val="0"/>
        <w:autoSpaceDN w:val="0"/>
        <w:adjustRightInd w:val="0"/>
        <w:ind w:leftChars="200" w:left="420" w:firstLineChars="200" w:firstLine="360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 w:hint="eastAsia"/>
          <w:kern w:val="0"/>
          <w:sz w:val="18"/>
          <w:szCs w:val="18"/>
        </w:rPr>
        <w:t xml:space="preserve">                           图</w:t>
      </w:r>
      <w:r w:rsidRPr="00E57416">
        <w:rPr>
          <w:rFonts w:ascii="宋体" w:cs="宋体"/>
          <w:kern w:val="0"/>
          <w:sz w:val="18"/>
          <w:szCs w:val="18"/>
        </w:rPr>
        <w:t>2</w:t>
      </w:r>
      <w:r w:rsidRPr="00E57416">
        <w:rPr>
          <w:rFonts w:ascii="宋体" w:cs="宋体" w:hint="eastAsia"/>
          <w:kern w:val="0"/>
          <w:sz w:val="18"/>
          <w:szCs w:val="18"/>
        </w:rPr>
        <w:t>-14</w:t>
      </w:r>
    </w:p>
    <w:p w14:paraId="2C9B302B" w14:textId="77777777" w:rsidR="00E668C3" w:rsidRPr="00E57416" w:rsidRDefault="00E74F1C" w:rsidP="00E74F1C">
      <w:pPr>
        <w:tabs>
          <w:tab w:val="left" w:pos="5865"/>
        </w:tabs>
        <w:spacing w:line="280" w:lineRule="atLeas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noProof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86EBAB2" wp14:editId="7AFD21A4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867410" cy="1280160"/>
                <wp:effectExtent l="0" t="3810" r="0" b="190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7410" cy="1280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86E1B0" w14:textId="77777777" w:rsidR="00E74F1C" w:rsidRDefault="00E74F1C" w:rsidP="00E74F1C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6EBAB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43pt;margin-top:7.8pt;width:68.3pt;height:100.8pt;z-index:2516582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" stroked="f">
                <v:textbox style="mso-fit-shape-to-text:t">
                  <w:txbxContent>
                    <w:p w14:paraId="2386E1B0" w14:textId="77777777" w:rsidR="00E74F1C" w:rsidRDefault="00E74F1C" w:rsidP="00E74F1C"/>
                  </w:txbxContent>
                </v:textbox>
              </v:shape>
            </w:pict>
          </mc:Fallback>
        </mc:AlternateContent>
      </w:r>
      <w:r w:rsidR="00E668C3" w:rsidRPr="00E57416">
        <w:rPr>
          <w:rFonts w:ascii="宋体" w:cs="宋体" w:hint="eastAsia"/>
          <w:b/>
          <w:kern w:val="0"/>
          <w:szCs w:val="21"/>
        </w:rPr>
        <w:t>三</w:t>
      </w:r>
      <w:r w:rsidR="00E668C3" w:rsidRPr="00E57416">
        <w:rPr>
          <w:rFonts w:ascii="宋体" w:cs="宋体"/>
          <w:b/>
          <w:kern w:val="0"/>
          <w:szCs w:val="21"/>
        </w:rPr>
        <w:t>.</w:t>
      </w:r>
      <w:r w:rsidR="00E668C3" w:rsidRPr="00E57416">
        <w:rPr>
          <w:rFonts w:ascii="宋体" w:cs="宋体" w:hint="eastAsia"/>
          <w:b/>
          <w:kern w:val="0"/>
          <w:szCs w:val="21"/>
        </w:rPr>
        <w:t>编程提示</w:t>
      </w:r>
      <w:r w:rsidR="00E668C3" w:rsidRPr="00E57416">
        <w:rPr>
          <w:rFonts w:ascii="宋体" w:cs="宋体"/>
          <w:b/>
          <w:kern w:val="0"/>
          <w:szCs w:val="21"/>
        </w:rPr>
        <w:t xml:space="preserve">: </w:t>
      </w:r>
    </w:p>
    <w:p w14:paraId="5893A1B0" w14:textId="77777777" w:rsidR="00E668C3" w:rsidRPr="00FD100E" w:rsidRDefault="00E668C3" w:rsidP="00CE4A76">
      <w:pPr>
        <w:autoSpaceDE w:val="0"/>
        <w:autoSpaceDN w:val="0"/>
        <w:adjustRightInd w:val="0"/>
        <w:spacing w:beforeLines="30" w:before="93" w:line="280" w:lineRule="atLeast"/>
        <w:ind w:firstLine="42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十字路口交通灯的变化规律要求：</w:t>
      </w:r>
    </w:p>
    <w:p w14:paraId="32AEB308" w14:textId="5A652F6E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绿灯、东西路口的红灯同时亮</w:t>
      </w:r>
      <w:r w:rsidR="005A6079" w:rsidRPr="00CE4A76">
        <w:rPr>
          <w:rFonts w:ascii="宋体" w:cs="宋体"/>
          <w:kern w:val="0"/>
          <w:szCs w:val="21"/>
        </w:rPr>
        <w:t>5</w:t>
      </w:r>
      <w:r w:rsidRPr="00CE4A76">
        <w:rPr>
          <w:rFonts w:ascii="宋体" w:cs="宋体" w:hint="eastAsia"/>
          <w:kern w:val="0"/>
          <w:szCs w:val="21"/>
        </w:rPr>
        <w:t>秒左右。</w:t>
      </w:r>
    </w:p>
    <w:p w14:paraId="7317086E" w14:textId="15400628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黄灯闪烁</w:t>
      </w:r>
      <w:r w:rsidR="00316AA2" w:rsidRPr="00CE4A76">
        <w:rPr>
          <w:rFonts w:ascii="宋体" w:cs="宋体"/>
          <w:kern w:val="0"/>
          <w:szCs w:val="21"/>
        </w:rPr>
        <w:t>3</w:t>
      </w:r>
      <w:r w:rsidRPr="00CE4A76">
        <w:rPr>
          <w:rFonts w:ascii="宋体" w:cs="宋体" w:hint="eastAsia"/>
          <w:kern w:val="0"/>
          <w:szCs w:val="21"/>
        </w:rPr>
        <w:t>次，同时东西路口的红灯继续亮。</w:t>
      </w:r>
    </w:p>
    <w:p w14:paraId="55AB4B96" w14:textId="0BD53AF5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红灯、东西路口的绿灯同时亮</w:t>
      </w:r>
      <w:r w:rsidR="005A6079" w:rsidRPr="00CE4A76">
        <w:rPr>
          <w:rFonts w:ascii="宋体" w:cs="宋体"/>
          <w:kern w:val="0"/>
          <w:szCs w:val="21"/>
        </w:rPr>
        <w:t>5</w:t>
      </w:r>
      <w:r w:rsidRPr="00CE4A76">
        <w:rPr>
          <w:rFonts w:ascii="宋体" w:cs="宋体" w:hint="eastAsia"/>
          <w:kern w:val="0"/>
          <w:szCs w:val="21"/>
        </w:rPr>
        <w:t>秒左右。</w:t>
      </w:r>
    </w:p>
    <w:p w14:paraId="277F9B6D" w14:textId="30DBA7E2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红灯继续亮、同时东西路口的黄灯亮闪烁</w:t>
      </w:r>
      <w:r w:rsidR="00316AA2" w:rsidRPr="00CE4A76">
        <w:rPr>
          <w:rFonts w:ascii="宋体" w:cs="宋体"/>
          <w:kern w:val="0"/>
          <w:szCs w:val="21"/>
        </w:rPr>
        <w:t>3</w:t>
      </w:r>
      <w:r w:rsidRPr="00CE4A76">
        <w:rPr>
          <w:rFonts w:ascii="宋体" w:cs="宋体" w:hint="eastAsia"/>
          <w:kern w:val="0"/>
          <w:szCs w:val="21"/>
        </w:rPr>
        <w:t>次。</w:t>
      </w:r>
    </w:p>
    <w:p w14:paraId="5C31730C" w14:textId="77777777" w:rsid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转（</w:t>
      </w:r>
      <w:r w:rsidRPr="00CE4A76">
        <w:rPr>
          <w:rFonts w:ascii="宋体" w:cs="宋体"/>
          <w:kern w:val="0"/>
          <w:szCs w:val="21"/>
        </w:rPr>
        <w:t>1</w:t>
      </w:r>
      <w:r w:rsidRPr="00CE4A76">
        <w:rPr>
          <w:rFonts w:ascii="宋体" w:cs="宋体" w:hint="eastAsia"/>
          <w:kern w:val="0"/>
          <w:szCs w:val="21"/>
        </w:rPr>
        <w:t>）重复。</w:t>
      </w:r>
    </w:p>
    <w:p w14:paraId="23E4A7CE" w14:textId="08952176" w:rsidR="00721EC7" w:rsidRPr="00CE4A76" w:rsidRDefault="00721EC7" w:rsidP="00CE4A76">
      <w:pPr>
        <w:pStyle w:val="a3"/>
        <w:autoSpaceDE w:val="0"/>
        <w:autoSpaceDN w:val="0"/>
        <w:adjustRightInd w:val="0"/>
        <w:spacing w:line="280" w:lineRule="atLeast"/>
        <w:ind w:left="420" w:firstLineChars="0" w:firstLine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8255C口</w:t>
      </w:r>
      <w:r w:rsidRPr="00CE4A76">
        <w:rPr>
          <w:rFonts w:ascii="宋体" w:cs="宋体"/>
          <w:kern w:val="0"/>
          <w:szCs w:val="21"/>
        </w:rPr>
        <w:t>控制交通灯亮灭的输出数据：</w:t>
      </w:r>
    </w:p>
    <w:p w14:paraId="16065A29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721EC7">
        <w:rPr>
          <w:rFonts w:ascii="宋体" w:cs="宋体" w:hint="eastAsia"/>
          <w:kern w:val="0"/>
          <w:szCs w:val="21"/>
        </w:rPr>
        <w:t>南北路口的绿灯亮、东西路口的红灯亮：</w:t>
      </w:r>
      <w:r w:rsidRPr="00721EC7">
        <w:rPr>
          <w:rFonts w:ascii="宋体" w:cs="宋体"/>
          <w:kern w:val="0"/>
          <w:szCs w:val="21"/>
        </w:rPr>
        <w:t>24H</w:t>
      </w:r>
      <w:r w:rsidRPr="00721EC7">
        <w:rPr>
          <w:rFonts w:ascii="宋体" w:cs="宋体" w:hint="eastAsia"/>
          <w:kern w:val="0"/>
          <w:szCs w:val="21"/>
        </w:rPr>
        <w:t>；</w:t>
      </w:r>
    </w:p>
    <w:p w14:paraId="0CBDA5F3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亮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44H</w:t>
      </w:r>
      <w:r>
        <w:rPr>
          <w:rFonts w:ascii="宋体" w:cs="宋体" w:hint="eastAsia"/>
          <w:kern w:val="0"/>
          <w:szCs w:val="21"/>
        </w:rPr>
        <w:t>；</w:t>
      </w:r>
    </w:p>
    <w:p w14:paraId="62940097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灭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04H</w:t>
      </w:r>
      <w:r>
        <w:rPr>
          <w:rFonts w:ascii="宋体" w:cs="宋体" w:hint="eastAsia"/>
          <w:kern w:val="0"/>
          <w:szCs w:val="21"/>
        </w:rPr>
        <w:t>；</w:t>
      </w:r>
    </w:p>
    <w:p w14:paraId="62E78C3A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绿灯亮</w:t>
      </w:r>
      <w:r>
        <w:rPr>
          <w:rFonts w:ascii="宋体" w:cs="宋体" w:hint="eastAsia"/>
          <w:kern w:val="0"/>
          <w:szCs w:val="21"/>
        </w:rPr>
        <w:t>：81H；</w:t>
      </w:r>
    </w:p>
    <w:p w14:paraId="67FB7212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亮</w:t>
      </w:r>
      <w:r>
        <w:rPr>
          <w:rFonts w:ascii="宋体" w:cs="宋体" w:hint="eastAsia"/>
          <w:kern w:val="0"/>
          <w:szCs w:val="21"/>
        </w:rPr>
        <w:t>：8</w:t>
      </w:r>
      <w:r>
        <w:rPr>
          <w:rFonts w:ascii="宋体" w:cs="宋体"/>
          <w:kern w:val="0"/>
          <w:szCs w:val="21"/>
        </w:rPr>
        <w:t>2</w:t>
      </w:r>
      <w:r>
        <w:rPr>
          <w:rFonts w:ascii="宋体" w:cs="宋体" w:hint="eastAsia"/>
          <w:kern w:val="0"/>
          <w:szCs w:val="21"/>
        </w:rPr>
        <w:t>H；</w:t>
      </w:r>
    </w:p>
    <w:p w14:paraId="3454170C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</w:t>
      </w:r>
      <w:r>
        <w:rPr>
          <w:rFonts w:ascii="宋体" w:cs="宋体" w:hint="eastAsia"/>
          <w:kern w:val="0"/>
          <w:szCs w:val="21"/>
        </w:rPr>
        <w:t>灭：8</w:t>
      </w:r>
      <w:r>
        <w:rPr>
          <w:rFonts w:ascii="宋体" w:cs="宋体"/>
          <w:kern w:val="0"/>
          <w:szCs w:val="21"/>
        </w:rPr>
        <w:t>0</w:t>
      </w:r>
      <w:r>
        <w:rPr>
          <w:rFonts w:ascii="宋体" w:cs="宋体" w:hint="eastAsia"/>
          <w:kern w:val="0"/>
          <w:szCs w:val="21"/>
        </w:rPr>
        <w:t>H</w:t>
      </w:r>
    </w:p>
    <w:p w14:paraId="19050087" w14:textId="77777777" w:rsidR="00721EC7" w:rsidRDefault="00721EC7" w:rsidP="00721EC7">
      <w:pPr>
        <w:pStyle w:val="a3"/>
        <w:autoSpaceDE w:val="0"/>
        <w:autoSpaceDN w:val="0"/>
        <w:adjustRightInd w:val="0"/>
        <w:spacing w:line="280" w:lineRule="atLeast"/>
        <w:ind w:left="720" w:firstLineChars="0" w:firstLine="0"/>
        <w:jc w:val="left"/>
        <w:rPr>
          <w:rFonts w:ascii="宋体" w:cs="宋体"/>
          <w:b/>
          <w:kern w:val="0"/>
          <w:szCs w:val="21"/>
        </w:rPr>
      </w:pPr>
    </w:p>
    <w:p w14:paraId="6FF1F45C" w14:textId="77777777"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四、参考流程图</w:t>
      </w:r>
    </w:p>
    <w:p w14:paraId="30386BE7" w14:textId="77777777" w:rsidR="00E668C3" w:rsidRDefault="00AB7BCC" w:rsidP="00E668C3">
      <w:pPr>
        <w:autoSpaceDE w:val="0"/>
        <w:autoSpaceDN w:val="0"/>
        <w:adjustRightInd w:val="0"/>
        <w:ind w:leftChars="342" w:left="718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/>
          <w:noProof/>
          <w:kern w:val="0"/>
          <w:sz w:val="18"/>
          <w:szCs w:val="18"/>
        </w:rPr>
        <w:object w:dxaOrig="5170" w:dyaOrig="4694" w14:anchorId="5C008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6.4pt;height:287.2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16983933" r:id="rId9"/>
        </w:object>
      </w:r>
    </w:p>
    <w:p w14:paraId="7F9047C5" w14:textId="77777777" w:rsidR="00E668C3" w:rsidRPr="00E85EBA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85EBA">
        <w:rPr>
          <w:rFonts w:ascii="宋体" w:cs="宋体" w:hint="eastAsia"/>
          <w:b/>
          <w:kern w:val="0"/>
          <w:szCs w:val="21"/>
        </w:rPr>
        <w:t>五、程序</w:t>
      </w:r>
      <w:r>
        <w:rPr>
          <w:rFonts w:ascii="宋体" w:cs="宋体" w:hint="eastAsia"/>
          <w:b/>
          <w:kern w:val="0"/>
          <w:szCs w:val="21"/>
        </w:rPr>
        <w:t>框架</w:t>
      </w:r>
      <w:r w:rsidRPr="00E85EBA">
        <w:rPr>
          <w:rFonts w:ascii="宋体" w:cs="宋体"/>
          <w:b/>
          <w:kern w:val="0"/>
          <w:szCs w:val="21"/>
        </w:rPr>
        <w:t>: JTD.ASM</w:t>
      </w:r>
    </w:p>
    <w:p w14:paraId="5D1E3C03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14:paraId="6BF12B36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 xml:space="preserve">* </w:t>
      </w:r>
      <w:r w:rsidRPr="00E85EBA">
        <w:rPr>
          <w:rFonts w:ascii="宋体" w:cs="宋体" w:hint="eastAsia"/>
          <w:kern w:val="0"/>
          <w:sz w:val="18"/>
          <w:szCs w:val="18"/>
        </w:rPr>
        <w:t>十字路口红绿灯模拟演示程序</w:t>
      </w:r>
      <w:r>
        <w:rPr>
          <w:rFonts w:ascii="宋体" w:cs="宋体" w:hint="eastAsia"/>
          <w:kern w:val="0"/>
          <w:sz w:val="18"/>
          <w:szCs w:val="18"/>
        </w:rPr>
        <w:t xml:space="preserve">      </w:t>
      </w:r>
      <w:r w:rsidRPr="00E85EBA">
        <w:rPr>
          <w:rFonts w:ascii="宋体" w:cs="宋体"/>
          <w:kern w:val="0"/>
          <w:sz w:val="18"/>
          <w:szCs w:val="18"/>
        </w:rPr>
        <w:t>*</w:t>
      </w:r>
    </w:p>
    <w:p w14:paraId="1E139494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14:paraId="7037C336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SEGMENT</w:t>
      </w:r>
    </w:p>
    <w:p w14:paraId="2648D978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IOPORT EQU </w:t>
      </w:r>
      <w:r w:rsidR="00344637" w:rsidRPr="00344637">
        <w:rPr>
          <w:rFonts w:ascii="宋体" w:cs="宋体"/>
          <w:kern w:val="0"/>
          <w:sz w:val="18"/>
          <w:szCs w:val="18"/>
        </w:rPr>
        <w:t>3100H-028</w:t>
      </w:r>
      <w:r w:rsidR="005A6079">
        <w:rPr>
          <w:rFonts w:ascii="宋体" w:cs="宋体"/>
          <w:kern w:val="0"/>
          <w:sz w:val="18"/>
          <w:szCs w:val="18"/>
        </w:rPr>
        <w:t>0</w:t>
      </w:r>
      <w:r w:rsidR="00344637" w:rsidRPr="00344637">
        <w:rPr>
          <w:rFonts w:ascii="宋体" w:cs="宋体"/>
          <w:kern w:val="0"/>
          <w:sz w:val="18"/>
          <w:szCs w:val="18"/>
        </w:rPr>
        <w:t>H</w:t>
      </w:r>
    </w:p>
    <w:p w14:paraId="53CB84F8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AH</w:t>
      </w:r>
    </w:p>
    <w:p w14:paraId="41B8F6A9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TRL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BH</w:t>
      </w:r>
    </w:p>
    <w:p w14:paraId="6FDB7FB1" w14:textId="77777777" w:rsidR="00344637" w:rsidRDefault="00370995" w:rsidP="00370995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PORTC_DAT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DB </w:t>
      </w:r>
      <w:r>
        <w:rPr>
          <w:rFonts w:ascii="宋体" w:cs="宋体"/>
          <w:kern w:val="0"/>
          <w:sz w:val="18"/>
          <w:szCs w:val="18"/>
        </w:rPr>
        <w:t>……</w:t>
      </w:r>
      <w:r>
        <w:rPr>
          <w:rFonts w:ascii="宋体" w:cs="宋体"/>
          <w:kern w:val="0"/>
          <w:sz w:val="18"/>
          <w:szCs w:val="18"/>
        </w:rPr>
        <w:t xml:space="preserve">  </w:t>
      </w:r>
      <w:r w:rsidR="00324567">
        <w:rPr>
          <w:rFonts w:ascii="宋体" w:cs="宋体"/>
          <w:kern w:val="0"/>
          <w:sz w:val="18"/>
          <w:szCs w:val="18"/>
        </w:rPr>
        <w:t xml:space="preserve">   </w:t>
      </w:r>
      <w:r>
        <w:rPr>
          <w:rFonts w:ascii="宋体" w:cs="宋体"/>
          <w:kern w:val="0"/>
          <w:sz w:val="18"/>
          <w:szCs w:val="18"/>
        </w:rPr>
        <w:t>;</w:t>
      </w:r>
      <w:r w:rsidRPr="00370995">
        <w:rPr>
          <w:rFonts w:ascii="宋体" w:cs="宋体" w:hint="eastAsia"/>
          <w:kern w:val="0"/>
          <w:sz w:val="18"/>
          <w:szCs w:val="18"/>
        </w:rPr>
        <w:t>按十字路口交通灯的变化</w:t>
      </w:r>
      <w:r>
        <w:rPr>
          <w:rFonts w:ascii="宋体" w:cs="宋体" w:hint="eastAsia"/>
          <w:kern w:val="0"/>
          <w:sz w:val="18"/>
          <w:szCs w:val="18"/>
        </w:rPr>
        <w:t>次序</w:t>
      </w:r>
      <w:r>
        <w:rPr>
          <w:rFonts w:ascii="宋体" w:cs="宋体"/>
          <w:kern w:val="0"/>
          <w:sz w:val="18"/>
          <w:szCs w:val="18"/>
        </w:rPr>
        <w:t>定义</w:t>
      </w:r>
      <w:r>
        <w:rPr>
          <w:rFonts w:ascii="宋体" w:cs="宋体" w:hint="eastAsia"/>
          <w:kern w:val="0"/>
          <w:sz w:val="18"/>
          <w:szCs w:val="18"/>
        </w:rPr>
        <w:t>C口</w:t>
      </w:r>
      <w:r>
        <w:rPr>
          <w:rFonts w:ascii="宋体" w:cs="宋体"/>
          <w:kern w:val="0"/>
          <w:sz w:val="18"/>
          <w:szCs w:val="18"/>
        </w:rPr>
        <w:t>输出的</w:t>
      </w:r>
      <w:r w:rsidR="00324567">
        <w:rPr>
          <w:rFonts w:ascii="宋体" w:cs="宋体" w:hint="eastAsia"/>
          <w:kern w:val="0"/>
          <w:sz w:val="18"/>
          <w:szCs w:val="18"/>
        </w:rPr>
        <w:t>各个</w:t>
      </w:r>
      <w:r>
        <w:rPr>
          <w:rFonts w:ascii="宋体" w:cs="宋体"/>
          <w:kern w:val="0"/>
          <w:sz w:val="18"/>
          <w:szCs w:val="18"/>
        </w:rPr>
        <w:t>数据</w:t>
      </w:r>
    </w:p>
    <w:p w14:paraId="52BEA262" w14:textId="77777777" w:rsidR="00344637" w:rsidRPr="00344637" w:rsidRDefault="00224EAD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 xml:space="preserve">       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DB OFFH </w:t>
      </w:r>
      <w:r>
        <w:rPr>
          <w:rFonts w:ascii="宋体" w:cs="宋体"/>
          <w:kern w:val="0"/>
          <w:sz w:val="18"/>
          <w:szCs w:val="18"/>
        </w:rPr>
        <w:t xml:space="preserve">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;结束标志</w:t>
      </w:r>
    </w:p>
    <w:p w14:paraId="766877D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ENDS</w:t>
      </w:r>
    </w:p>
    <w:p w14:paraId="20C9948C" w14:textId="77777777" w:rsidR="00370995" w:rsidRDefault="00370995" w:rsidP="00344637">
      <w:pPr>
        <w:rPr>
          <w:rFonts w:ascii="宋体" w:cs="宋体"/>
          <w:kern w:val="0"/>
          <w:sz w:val="18"/>
          <w:szCs w:val="18"/>
        </w:rPr>
      </w:pPr>
    </w:p>
    <w:p w14:paraId="7054900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SEGMENT</w:t>
      </w:r>
    </w:p>
    <w:p w14:paraId="77256BB3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ASSUME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CS:CODE</w:t>
      </w:r>
      <w:proofErr w:type="gramEnd"/>
      <w:r w:rsidRPr="00344637">
        <w:rPr>
          <w:rFonts w:ascii="宋体" w:cs="宋体"/>
          <w:kern w:val="0"/>
          <w:sz w:val="18"/>
          <w:szCs w:val="18"/>
        </w:rPr>
        <w:t>,DS:DATA</w:t>
      </w:r>
    </w:p>
    <w:p w14:paraId="71A19D3F" w14:textId="77777777" w:rsidR="00370995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START</w:t>
      </w:r>
      <w:r w:rsidR="00370995">
        <w:rPr>
          <w:rFonts w:ascii="宋体" w:cs="宋体" w:hint="eastAsia"/>
          <w:kern w:val="0"/>
          <w:sz w:val="18"/>
          <w:szCs w:val="18"/>
        </w:rPr>
        <w:t>:</w:t>
      </w:r>
      <w:r w:rsidRPr="00344637">
        <w:rPr>
          <w:rFonts w:ascii="宋体" w:cs="宋体"/>
          <w:kern w:val="0"/>
          <w:sz w:val="18"/>
          <w:szCs w:val="18"/>
        </w:rPr>
        <w:t xml:space="preserve">  </w:t>
      </w:r>
    </w:p>
    <w:p w14:paraId="601A7764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AX,DATA</w:t>
      </w:r>
      <w:proofErr w:type="gramEnd"/>
    </w:p>
    <w:p w14:paraId="72631AC1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S,AX</w:t>
      </w:r>
      <w:proofErr w:type="gramEnd"/>
    </w:p>
    <w:p w14:paraId="5F065FBD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X,</w:t>
      </w:r>
      <w:r w:rsidR="00370995">
        <w:rPr>
          <w:rFonts w:ascii="宋体" w:cs="宋体"/>
          <w:kern w:val="0"/>
          <w:sz w:val="18"/>
          <w:szCs w:val="18"/>
        </w:rPr>
        <w:t>IO</w:t>
      </w:r>
      <w:proofErr w:type="gramEnd"/>
      <w:r w:rsidR="00370995">
        <w:rPr>
          <w:rFonts w:ascii="宋体" w:cs="宋体"/>
          <w:kern w:val="0"/>
          <w:sz w:val="18"/>
          <w:szCs w:val="18"/>
        </w:rPr>
        <w:t>8255_CTRL</w:t>
      </w:r>
    </w:p>
    <w:p w14:paraId="1293B8CB" w14:textId="77777777" w:rsidR="00344637" w:rsidRPr="00370995" w:rsidRDefault="00344637" w:rsidP="00370995">
      <w:pPr>
        <w:ind w:firstLine="420"/>
        <w:rPr>
          <w:rFonts w:ascii="宋体" w:cs="宋体"/>
          <w:kern w:val="0"/>
          <w:sz w:val="18"/>
          <w:szCs w:val="18"/>
          <w:u w:val="single"/>
        </w:rPr>
      </w:pPr>
      <w:r w:rsidRPr="00344637">
        <w:rPr>
          <w:rFonts w:ascii="宋体" w:cs="宋体"/>
          <w:kern w:val="0"/>
          <w:sz w:val="18"/>
          <w:szCs w:val="18"/>
        </w:rPr>
        <w:t>MOV AL,</w:t>
      </w:r>
      <w:r w:rsidR="00370995">
        <w:rPr>
          <w:rFonts w:ascii="宋体" w:cs="宋体"/>
          <w:kern w:val="0"/>
          <w:sz w:val="18"/>
          <w:szCs w:val="18"/>
          <w:u w:val="single"/>
        </w:rPr>
        <w:t xml:space="preserve">           </w:t>
      </w:r>
      <w:r w:rsidR="00370995" w:rsidRPr="00370995">
        <w:rPr>
          <w:rFonts w:ascii="宋体" w:cs="宋体"/>
          <w:kern w:val="0"/>
          <w:sz w:val="18"/>
          <w:szCs w:val="18"/>
        </w:rPr>
        <w:t xml:space="preserve">   </w:t>
      </w:r>
      <w:r w:rsidR="00370995" w:rsidRPr="00344637">
        <w:rPr>
          <w:rFonts w:ascii="宋体" w:cs="宋体" w:hint="eastAsia"/>
          <w:kern w:val="0"/>
          <w:sz w:val="18"/>
          <w:szCs w:val="18"/>
        </w:rPr>
        <w:t>;设置8255</w:t>
      </w:r>
      <w:r w:rsidR="00224EAD">
        <w:rPr>
          <w:rFonts w:ascii="宋体" w:cs="宋体" w:hint="eastAsia"/>
          <w:kern w:val="0"/>
          <w:sz w:val="18"/>
          <w:szCs w:val="18"/>
        </w:rPr>
        <w:t>的</w:t>
      </w:r>
      <w:r w:rsidR="00224EAD">
        <w:rPr>
          <w:rFonts w:ascii="宋体" w:cs="宋体"/>
          <w:kern w:val="0"/>
          <w:sz w:val="18"/>
          <w:szCs w:val="18"/>
        </w:rPr>
        <w:t>方式控制字</w:t>
      </w:r>
    </w:p>
    <w:p w14:paraId="48250323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 w:hint="eastAsia"/>
          <w:kern w:val="0"/>
          <w:sz w:val="18"/>
          <w:szCs w:val="18"/>
        </w:rPr>
        <w:t xml:space="preserve">OUT </w:t>
      </w:r>
      <w:proofErr w:type="gramStart"/>
      <w:r w:rsidRPr="00344637">
        <w:rPr>
          <w:rFonts w:ascii="宋体" w:cs="宋体" w:hint="eastAsia"/>
          <w:kern w:val="0"/>
          <w:sz w:val="18"/>
          <w:szCs w:val="18"/>
        </w:rPr>
        <w:t>DX,AL</w:t>
      </w:r>
      <w:proofErr w:type="gramEnd"/>
      <w:r w:rsidRPr="00344637">
        <w:rPr>
          <w:rFonts w:ascii="宋体" w:cs="宋体" w:hint="eastAsia"/>
          <w:kern w:val="0"/>
          <w:sz w:val="18"/>
          <w:szCs w:val="18"/>
        </w:rPr>
        <w:t xml:space="preserve"> </w:t>
      </w:r>
      <w:r w:rsidR="00370995">
        <w:rPr>
          <w:rFonts w:ascii="宋体" w:cs="宋体"/>
          <w:kern w:val="0"/>
          <w:sz w:val="18"/>
          <w:szCs w:val="18"/>
        </w:rPr>
        <w:t xml:space="preserve">         </w:t>
      </w:r>
      <w:r w:rsidRPr="00344637">
        <w:rPr>
          <w:rFonts w:ascii="宋体" w:cs="宋体" w:hint="eastAsia"/>
          <w:kern w:val="0"/>
          <w:sz w:val="18"/>
          <w:szCs w:val="18"/>
        </w:rPr>
        <w:t xml:space="preserve"> </w:t>
      </w:r>
    </w:p>
    <w:p w14:paraId="4EF622D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RE_ON:</w:t>
      </w:r>
      <w:r w:rsidR="00224EAD">
        <w:rPr>
          <w:rFonts w:ascii="宋体" w:cs="宋体"/>
          <w:kern w:val="0"/>
          <w:sz w:val="18"/>
          <w:szCs w:val="18"/>
        </w:rPr>
        <w:t xml:space="preserve"> </w:t>
      </w:r>
      <w:r w:rsidRPr="00344637">
        <w:rPr>
          <w:rFonts w:ascii="宋体" w:cs="宋体"/>
          <w:kern w:val="0"/>
          <w:sz w:val="18"/>
          <w:szCs w:val="18"/>
        </w:rPr>
        <w:t>MOV BX,0</w:t>
      </w:r>
    </w:p>
    <w:p w14:paraId="53A2823E" w14:textId="77777777" w:rsidR="005A6079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ON:</w:t>
      </w:r>
      <w:r w:rsidR="00370995">
        <w:rPr>
          <w:rFonts w:ascii="宋体" w:cs="宋体"/>
          <w:kern w:val="0"/>
          <w:sz w:val="18"/>
          <w:szCs w:val="18"/>
        </w:rPr>
        <w:tab/>
      </w:r>
      <w:r w:rsidR="005A6079"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="005A6079" w:rsidRPr="00344637">
        <w:rPr>
          <w:rFonts w:ascii="宋体" w:cs="宋体"/>
          <w:kern w:val="0"/>
          <w:sz w:val="18"/>
          <w:szCs w:val="18"/>
        </w:rPr>
        <w:t>DX,</w:t>
      </w:r>
      <w:r w:rsidR="005A6079">
        <w:rPr>
          <w:rFonts w:ascii="宋体" w:cs="宋体"/>
          <w:kern w:val="0"/>
          <w:sz w:val="18"/>
          <w:szCs w:val="18"/>
        </w:rPr>
        <w:t>IO</w:t>
      </w:r>
      <w:proofErr w:type="gramEnd"/>
      <w:r w:rsidR="005A6079">
        <w:rPr>
          <w:rFonts w:ascii="宋体" w:cs="宋体"/>
          <w:kern w:val="0"/>
          <w:sz w:val="18"/>
          <w:szCs w:val="18"/>
        </w:rPr>
        <w:t>8255_C</w:t>
      </w:r>
    </w:p>
    <w:p w14:paraId="1C6B67F5" w14:textId="77777777" w:rsidR="00344637" w:rsidRPr="00344637" w:rsidRDefault="00344637" w:rsidP="005A6079">
      <w:pPr>
        <w:ind w:firstLineChars="250" w:firstLine="45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AL,</w:t>
      </w:r>
      <w:r w:rsidR="00370995">
        <w:rPr>
          <w:rFonts w:ascii="宋体" w:cs="宋体"/>
          <w:kern w:val="0"/>
          <w:sz w:val="18"/>
          <w:szCs w:val="18"/>
        </w:rPr>
        <w:t>PORTC</w:t>
      </w:r>
      <w:proofErr w:type="gramEnd"/>
      <w:r w:rsidR="00370995">
        <w:rPr>
          <w:rFonts w:ascii="宋体" w:cs="宋体"/>
          <w:kern w:val="0"/>
          <w:sz w:val="18"/>
          <w:szCs w:val="18"/>
        </w:rPr>
        <w:t>_DAT</w:t>
      </w:r>
      <w:r w:rsidRPr="00344637">
        <w:rPr>
          <w:rFonts w:ascii="宋体" w:cs="宋体"/>
          <w:kern w:val="0"/>
          <w:sz w:val="18"/>
          <w:szCs w:val="18"/>
        </w:rPr>
        <w:t>[BX]</w:t>
      </w:r>
    </w:p>
    <w:p w14:paraId="5F7FD6E7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MP AL,0FFH</w:t>
      </w:r>
    </w:p>
    <w:p w14:paraId="46643EE6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RE_ON</w:t>
      </w:r>
    </w:p>
    <w:p w14:paraId="0ECDD560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lastRenderedPageBreak/>
        <w:t xml:space="preserve">OUT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X,AL</w:t>
      </w:r>
      <w:proofErr w:type="gramEnd"/>
    </w:p>
    <w:p w14:paraId="097F72DC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C BX</w:t>
      </w:r>
    </w:p>
    <w:p w14:paraId="79661120" w14:textId="77777777"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; 判断</w:t>
      </w:r>
      <w:r>
        <w:rPr>
          <w:rFonts w:ascii="宋体" w:cs="宋体"/>
          <w:kern w:val="0"/>
          <w:sz w:val="18"/>
          <w:szCs w:val="18"/>
        </w:rPr>
        <w:t>是否</w:t>
      </w:r>
      <w:r>
        <w:rPr>
          <w:rFonts w:ascii="宋体" w:cs="宋体" w:hint="eastAsia"/>
          <w:kern w:val="0"/>
          <w:sz w:val="18"/>
          <w:szCs w:val="18"/>
        </w:rPr>
        <w:t>是</w:t>
      </w:r>
      <w:r>
        <w:rPr>
          <w:rFonts w:ascii="宋体" w:cs="宋体"/>
          <w:kern w:val="0"/>
          <w:sz w:val="18"/>
          <w:szCs w:val="18"/>
        </w:rPr>
        <w:t>黄灯</w:t>
      </w:r>
      <w:r w:rsidR="00316AA2">
        <w:rPr>
          <w:rFonts w:ascii="宋体" w:cs="宋体" w:hint="eastAsia"/>
          <w:kern w:val="0"/>
          <w:sz w:val="18"/>
          <w:szCs w:val="18"/>
        </w:rPr>
        <w:t>闪烁</w:t>
      </w:r>
      <w:r>
        <w:rPr>
          <w:rFonts w:ascii="宋体" w:cs="宋体" w:hint="eastAsia"/>
          <w:kern w:val="0"/>
          <w:sz w:val="18"/>
          <w:szCs w:val="18"/>
        </w:rPr>
        <w:t>，如果</w:t>
      </w:r>
      <w:r>
        <w:rPr>
          <w:rFonts w:ascii="宋体" w:cs="宋体"/>
          <w:kern w:val="0"/>
          <w:sz w:val="18"/>
          <w:szCs w:val="18"/>
        </w:rPr>
        <w:t>是，则短延时</w:t>
      </w:r>
      <w:r w:rsidR="00316AA2">
        <w:rPr>
          <w:rFonts w:ascii="宋体" w:cs="宋体" w:hint="eastAsia"/>
          <w:kern w:val="0"/>
          <w:sz w:val="18"/>
          <w:szCs w:val="18"/>
        </w:rPr>
        <w:t>（1秒）</w:t>
      </w:r>
      <w:r>
        <w:rPr>
          <w:rFonts w:ascii="宋体" w:cs="宋体"/>
          <w:kern w:val="0"/>
          <w:sz w:val="18"/>
          <w:szCs w:val="18"/>
        </w:rPr>
        <w:t>；如果不是，则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</w:t>
      </w:r>
      <w:r>
        <w:rPr>
          <w:rFonts w:ascii="宋体" w:cs="宋体"/>
          <w:kern w:val="0"/>
          <w:sz w:val="18"/>
          <w:szCs w:val="18"/>
        </w:rPr>
        <w:t>）</w:t>
      </w:r>
    </w:p>
    <w:p w14:paraId="5BABE319" w14:textId="77777777"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14:paraId="6C341444" w14:textId="77777777"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; </w:t>
      </w:r>
      <w:r>
        <w:rPr>
          <w:rFonts w:ascii="宋体" w:cs="宋体" w:hint="eastAsia"/>
          <w:kern w:val="0"/>
          <w:sz w:val="18"/>
          <w:szCs w:val="18"/>
        </w:rPr>
        <w:t>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）</w:t>
      </w:r>
    </w:p>
    <w:p w14:paraId="24FA5AE8" w14:textId="77777777"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14:paraId="337E46D5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AH,06H</w:t>
      </w:r>
    </w:p>
    <w:p w14:paraId="0E7016F9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L,0FFH</w:t>
      </w:r>
    </w:p>
    <w:p w14:paraId="7D2E0DC5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14:paraId="6AD32B0F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ON</w:t>
      </w:r>
    </w:p>
    <w:p w14:paraId="4227DF40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EXIT:MOV AH,4CH</w:t>
      </w:r>
    </w:p>
    <w:p w14:paraId="0EAC7D62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14:paraId="0A52D7FF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ENDS</w:t>
      </w:r>
    </w:p>
    <w:p w14:paraId="2734F860" w14:textId="701782A0" w:rsidR="008371F3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END START</w:t>
      </w:r>
    </w:p>
    <w:p w14:paraId="50FB2A36" w14:textId="4E8F3DA5" w:rsidR="00CE4A76" w:rsidRDefault="00CE4A76" w:rsidP="00344637">
      <w:pPr>
        <w:rPr>
          <w:rFonts w:ascii="宋体" w:cs="宋体"/>
          <w:kern w:val="0"/>
          <w:sz w:val="18"/>
          <w:szCs w:val="18"/>
        </w:rPr>
      </w:pPr>
    </w:p>
    <w:p w14:paraId="528D770D" w14:textId="4AC042FD" w:rsidR="00CE4A76" w:rsidRDefault="00CE4A76" w:rsidP="00CE4A76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  <w:r>
        <w:rPr>
          <w:rFonts w:hint="eastAsia"/>
          <w:b/>
          <w:bCs/>
        </w:rPr>
        <w:t>六</w:t>
      </w:r>
      <w:r w:rsidRPr="005B6CA0">
        <w:rPr>
          <w:rFonts w:hint="eastAsia"/>
          <w:b/>
          <w:bCs/>
        </w:rPr>
        <w:t>、实验实现</w:t>
      </w:r>
    </w:p>
    <w:p w14:paraId="181D1F8B" w14:textId="77777777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 w:rsidRPr="00DA48DB">
        <w:rPr>
          <w:rFonts w:hint="eastAsia"/>
        </w:rPr>
        <w:t>首先需要获取实验箱端口号</w:t>
      </w:r>
      <w:r>
        <w:rPr>
          <w:rFonts w:hint="eastAsia"/>
        </w:rPr>
        <w:t>，如下图所示：</w:t>
      </w:r>
    </w:p>
    <w:p w14:paraId="304FC79A" w14:textId="77777777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  <w:noProof/>
        </w:rPr>
        <w:drawing>
          <wp:inline distT="0" distB="0" distL="0" distR="0" wp14:anchorId="17BB224D" wp14:editId="011FA158">
            <wp:extent cx="5274310" cy="33680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929F2" w14:textId="4CD6B4FB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实验箱端口号是</w:t>
      </w:r>
      <w:r>
        <w:rPr>
          <w:rFonts w:hint="eastAsia"/>
        </w:rPr>
        <w:t>3</w:t>
      </w:r>
      <w:r>
        <w:t>100</w:t>
      </w:r>
      <w:r>
        <w:rPr>
          <w:rFonts w:hint="eastAsia"/>
        </w:rPr>
        <w:t>。</w:t>
      </w:r>
    </w:p>
    <w:p w14:paraId="63E9EF8D" w14:textId="2097E36B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</w:p>
    <w:p w14:paraId="7DFC489F" w14:textId="32DDC771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1 </w:t>
      </w:r>
      <w:r>
        <w:rPr>
          <w:rFonts w:hint="eastAsia"/>
        </w:rPr>
        <w:t>实验代码</w:t>
      </w:r>
    </w:p>
    <w:p w14:paraId="4685940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ATA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0D8D8B0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PORT   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280H</w:t>
      </w:r>
    </w:p>
    <w:p w14:paraId="0A1AFF8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8255_C 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8AH</w:t>
      </w:r>
    </w:p>
    <w:p w14:paraId="48CAC20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8255_CTRL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8BH</w:t>
      </w:r>
    </w:p>
    <w:p w14:paraId="25825F6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PORTC_DAT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按交通灯变化次序定义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口输出的各个数据</w:t>
      </w:r>
    </w:p>
    <w:p w14:paraId="159302F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1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</w:p>
    <w:p w14:paraId="43E5333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       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结束标志</w:t>
      </w:r>
    </w:p>
    <w:p w14:paraId="4AEB9AE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ATA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4BA17CE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0D41C1F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2EBA4FC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:DATA</w:t>
      </w:r>
    </w:p>
    <w:p w14:paraId="3C948B7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START:</w:t>
      </w:r>
    </w:p>
    <w:p w14:paraId="29B666B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DATA</w:t>
      </w:r>
      <w:proofErr w:type="gramEnd"/>
    </w:p>
    <w:p w14:paraId="558E325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  <w:proofErr w:type="gramEnd"/>
    </w:p>
    <w:p w14:paraId="4B2E53F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8255_CTRL</w:t>
      </w:r>
    </w:p>
    <w:p w14:paraId="4B57866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8255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的方式控制字</w:t>
      </w:r>
    </w:p>
    <w:p w14:paraId="77CB807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gramEnd"/>
    </w:p>
    <w:p w14:paraId="550D5DA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7CCDCD1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_ON:</w:t>
      </w:r>
    </w:p>
    <w:p w14:paraId="7E40EE5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</w:t>
      </w:r>
    </w:p>
    <w:p w14:paraId="1C05B39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ON:</w:t>
      </w:r>
    </w:p>
    <w:p w14:paraId="21C866A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8255_C</w:t>
      </w:r>
    </w:p>
    <w:p w14:paraId="2017D01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PORTC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_DAT [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]</w:t>
      </w:r>
    </w:p>
    <w:p w14:paraId="4C97DD7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判断是否完成一个周期</w:t>
      </w:r>
    </w:p>
    <w:p w14:paraId="79193FB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_ON</w:t>
      </w:r>
    </w:p>
    <w:p w14:paraId="58AEC6AB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gramEnd"/>
    </w:p>
    <w:p w14:paraId="440870F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C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12E20A8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04BA6DE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判断是否绿灯亮起，否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——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短延时（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）；是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——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长延时（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5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）</w:t>
      </w:r>
    </w:p>
    <w:p w14:paraId="7F170BBC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TES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322A1CD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Z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DE1s</w:t>
      </w:r>
    </w:p>
    <w:p w14:paraId="14A0389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E4s: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延时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子程序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 xml:space="preserve">     </w:t>
      </w:r>
    </w:p>
    <w:p w14:paraId="61A801AC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0555174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2C69BE1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6FADD83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7B4C6C6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当前时间，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小时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分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秒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百分之一秒</w:t>
      </w:r>
    </w:p>
    <w:p w14:paraId="3DE69A4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2B99C4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将当前秒数存在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中</w:t>
      </w:r>
    </w:p>
    <w:p w14:paraId="35AD9E7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</w:t>
      </w:r>
    </w:p>
    <w:p w14:paraId="60A453E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时间</w:t>
      </w:r>
    </w:p>
    <w:p w14:paraId="1B33B29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295807E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AD4s:</w:t>
      </w:r>
    </w:p>
    <w:p w14:paraId="31330A3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</w:p>
    <w:p w14:paraId="0E1BEB2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017E9D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比较两个时间的秒数，若相等则继续循环</w:t>
      </w:r>
    </w:p>
    <w:p w14:paraId="1073A8D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N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AD4s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否则则经过了一秒</w:t>
      </w:r>
    </w:p>
    <w:p w14:paraId="4020121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296411F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7F112CD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50F2B36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09D8B11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</w:p>
    <w:p w14:paraId="590F585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3CBCBAE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E1s: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延时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子程序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 xml:space="preserve">     </w:t>
      </w:r>
    </w:p>
    <w:p w14:paraId="2F5BEE3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74CE7ED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30E49CD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4D6136C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257F27E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当前时间，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小时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分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秒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百分之一秒</w:t>
      </w:r>
    </w:p>
    <w:p w14:paraId="1A2A272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E2BD38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将当前秒数存在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中</w:t>
      </w:r>
    </w:p>
    <w:p w14:paraId="525F119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时间</w:t>
      </w:r>
    </w:p>
    <w:p w14:paraId="24330AD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5331E3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AD1s:</w:t>
      </w:r>
    </w:p>
    <w:p w14:paraId="251BDEFB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</w:p>
    <w:p w14:paraId="39460E5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4FA0DA3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比较两个时间的秒数，若相等则继续循环</w:t>
      </w:r>
    </w:p>
    <w:p w14:paraId="68DFB20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AD1s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否则则经过了一秒</w:t>
      </w:r>
    </w:p>
    <w:p w14:paraId="68BD14F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38DA864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325E01E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5B7B9F8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30A503F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</w:p>
    <w:p w14:paraId="459624D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2C0F836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键盘字符并改变标志位</w:t>
      </w:r>
    </w:p>
    <w:p w14:paraId="6A31BF1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6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</w:t>
      </w:r>
    </w:p>
    <w:p w14:paraId="117CD50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</w:p>
    <w:p w14:paraId="7D05818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746E7E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563BEE1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Z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ON</w:t>
      </w:r>
    </w:p>
    <w:p w14:paraId="542B0D9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EXIT:</w:t>
      </w:r>
    </w:p>
    <w:p w14:paraId="12B5ADD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CH</w:t>
      </w:r>
    </w:p>
    <w:p w14:paraId="5EDA728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7D68C76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37B6F89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01391983" w14:textId="069479CE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</w:p>
    <w:p w14:paraId="1D5AB311" w14:textId="77777777" w:rsidR="00193DFB" w:rsidRDefault="00193DFB" w:rsidP="00CE4A76">
      <w:pPr>
        <w:autoSpaceDE w:val="0"/>
        <w:autoSpaceDN w:val="0"/>
        <w:adjustRightInd w:val="0"/>
        <w:spacing w:line="440" w:lineRule="atLeast"/>
        <w:jc w:val="left"/>
      </w:pPr>
    </w:p>
    <w:p w14:paraId="45A04139" w14:textId="77777777" w:rsidR="00193DFB" w:rsidRDefault="00193DFB" w:rsidP="00CE4A76">
      <w:pPr>
        <w:autoSpaceDE w:val="0"/>
        <w:autoSpaceDN w:val="0"/>
        <w:adjustRightInd w:val="0"/>
        <w:spacing w:line="440" w:lineRule="atLeast"/>
        <w:jc w:val="left"/>
      </w:pPr>
    </w:p>
    <w:p w14:paraId="091184B2" w14:textId="3B945C28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lastRenderedPageBreak/>
        <w:t>6</w:t>
      </w:r>
      <w:r>
        <w:t xml:space="preserve">.2 </w:t>
      </w:r>
      <w:r>
        <w:rPr>
          <w:rFonts w:hint="eastAsia"/>
        </w:rPr>
        <w:t>实物连线图</w:t>
      </w:r>
    </w:p>
    <w:p w14:paraId="0C93C672" w14:textId="2CC538EE" w:rsidR="00CE4A76" w:rsidRDefault="00C85B2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noProof/>
        </w:rPr>
        <w:drawing>
          <wp:inline distT="0" distB="0" distL="0" distR="0" wp14:anchorId="2525E046" wp14:editId="774CBB1D">
            <wp:extent cx="5274310" cy="39560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421BF" w14:textId="0D465D99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3 </w:t>
      </w:r>
      <w:r>
        <w:rPr>
          <w:rFonts w:hint="eastAsia"/>
        </w:rPr>
        <w:t>实验现象</w:t>
      </w:r>
    </w:p>
    <w:p w14:paraId="5F8179DE" w14:textId="3E0BA332" w:rsidR="00CE4A76" w:rsidRDefault="00C85B2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交通灯按照题给要求进行闪烁。</w:t>
      </w:r>
    </w:p>
    <w:p w14:paraId="74E30B08" w14:textId="23FE30D7" w:rsidR="00C85B2D" w:rsidRDefault="00C85B2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4 </w:t>
      </w:r>
      <w:r>
        <w:rPr>
          <w:rFonts w:hint="eastAsia"/>
        </w:rPr>
        <w:t>附加实验：改变地址线及黄灯闪烁次数</w:t>
      </w:r>
    </w:p>
    <w:p w14:paraId="69A4725B" w14:textId="64D77E6A" w:rsidR="00C85B2D" w:rsidRDefault="00C85B2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4.1 </w:t>
      </w:r>
      <w:r>
        <w:rPr>
          <w:rFonts w:hint="eastAsia"/>
        </w:rPr>
        <w:t>改变地址线由</w:t>
      </w:r>
      <w:r>
        <w:rPr>
          <w:rFonts w:hint="eastAsia"/>
        </w:rPr>
        <w:t>Y</w:t>
      </w:r>
      <w:r>
        <w:t>1</w:t>
      </w:r>
      <w:r>
        <w:rPr>
          <w:rFonts w:hint="eastAsia"/>
        </w:rPr>
        <w:t>到</w:t>
      </w:r>
      <w:r>
        <w:rPr>
          <w:rFonts w:hint="eastAsia"/>
        </w:rPr>
        <w:t>Y2</w:t>
      </w:r>
      <w:r>
        <w:rPr>
          <w:rFonts w:hint="eastAsia"/>
        </w:rPr>
        <w:t>，只需要将数据段的控制端口地址</w:t>
      </w:r>
      <w:r>
        <w:rPr>
          <w:rFonts w:hint="eastAsia"/>
        </w:rPr>
        <w:t>+</w:t>
      </w:r>
      <w:r>
        <w:t>8</w:t>
      </w:r>
      <w:r>
        <w:rPr>
          <w:rFonts w:hint="eastAsia"/>
        </w:rPr>
        <w:t>即可；</w:t>
      </w:r>
    </w:p>
    <w:p w14:paraId="384AA1C3" w14:textId="4C3D3A5B" w:rsidR="00C85B2D" w:rsidRDefault="00C85B2D" w:rsidP="00CE4A76">
      <w:pPr>
        <w:autoSpaceDE w:val="0"/>
        <w:autoSpaceDN w:val="0"/>
        <w:adjustRightInd w:val="0"/>
        <w:spacing w:line="440" w:lineRule="atLeast"/>
        <w:jc w:val="left"/>
      </w:pPr>
      <w:r>
        <w:t xml:space="preserve">6.4.2 </w:t>
      </w:r>
      <w:r>
        <w:rPr>
          <w:rFonts w:hint="eastAsia"/>
        </w:rPr>
        <w:t>改变交通灯的闪烁次数只需要将数据段控制黄灯亮灭的</w:t>
      </w:r>
      <w:r>
        <w:rPr>
          <w:rFonts w:hint="eastAsia"/>
        </w:rPr>
        <w:t>C</w:t>
      </w:r>
      <w:r>
        <w:rPr>
          <w:rFonts w:hint="eastAsia"/>
        </w:rPr>
        <w:t>口数据按需调整即可。</w:t>
      </w:r>
    </w:p>
    <w:p w14:paraId="63F49963" w14:textId="39AD4D1F" w:rsidR="009C2A6D" w:rsidRDefault="009C2A6D" w:rsidP="00CE4A76">
      <w:pPr>
        <w:autoSpaceDE w:val="0"/>
        <w:autoSpaceDN w:val="0"/>
        <w:adjustRightInd w:val="0"/>
        <w:spacing w:line="440" w:lineRule="atLeast"/>
        <w:jc w:val="left"/>
      </w:pPr>
    </w:p>
    <w:p w14:paraId="48747627" w14:textId="4E152D31" w:rsidR="009C2A6D" w:rsidRDefault="009C2A6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5 </w:t>
      </w:r>
      <w:r>
        <w:rPr>
          <w:rFonts w:hint="eastAsia"/>
        </w:rPr>
        <w:t>实验说明</w:t>
      </w:r>
    </w:p>
    <w:p w14:paraId="1D739DE6" w14:textId="7AFCF10C" w:rsidR="009C2A6D" w:rsidRDefault="009C2A6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5.1 </w:t>
      </w:r>
      <w:r>
        <w:rPr>
          <w:rFonts w:hint="eastAsia"/>
        </w:rPr>
        <w:t>本实验中所用到的</w:t>
      </w:r>
      <w:r>
        <w:rPr>
          <w:rFonts w:hint="eastAsia"/>
        </w:rPr>
        <w:t>DOS</w:t>
      </w:r>
      <w:r>
        <w:rPr>
          <w:rFonts w:hint="eastAsia"/>
        </w:rPr>
        <w:t>功能</w:t>
      </w:r>
    </w:p>
    <w:p w14:paraId="5BD9FE63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6A9955"/>
          <w:kern w:val="0"/>
          <w:sz w:val="18"/>
          <w:szCs w:val="18"/>
        </w:rPr>
        <w:t xml:space="preserve">; DOS 06H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功能调用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 xml:space="preserve">: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直接控制台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I/O</w:t>
      </w:r>
    </w:p>
    <w:p w14:paraId="5500FCEC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6A9955"/>
          <w:kern w:val="0"/>
          <w:sz w:val="18"/>
          <w:szCs w:val="18"/>
        </w:rPr>
        <w:t xml:space="preserve">;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入口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:DL=0FFH(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输入请求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)</w:t>
      </w:r>
    </w:p>
    <w:p w14:paraId="21F3C539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6A9955"/>
          <w:kern w:val="0"/>
          <w:sz w:val="18"/>
          <w:szCs w:val="18"/>
        </w:rPr>
        <w:t>;     DL=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字符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(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输出请求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)</w:t>
      </w:r>
    </w:p>
    <w:p w14:paraId="1FE1ED3B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6A9955"/>
          <w:kern w:val="0"/>
          <w:sz w:val="18"/>
          <w:szCs w:val="18"/>
        </w:rPr>
        <w:t xml:space="preserve">;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出口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:AL=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输入的字符</w:t>
      </w:r>
    </w:p>
    <w:p w14:paraId="54B8446E" w14:textId="694CB540" w:rsidR="009C2A6D" w:rsidRDefault="009C2A6D" w:rsidP="00CE4A76">
      <w:pPr>
        <w:autoSpaceDE w:val="0"/>
        <w:autoSpaceDN w:val="0"/>
        <w:adjustRightInd w:val="0"/>
        <w:spacing w:line="440" w:lineRule="atLeast"/>
        <w:jc w:val="left"/>
      </w:pPr>
    </w:p>
    <w:p w14:paraId="3ED234F0" w14:textId="7A0E4442" w:rsidR="009C2A6D" w:rsidRDefault="009C2A6D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6</w:t>
      </w:r>
      <w:r>
        <w:t xml:space="preserve">.5.2 </w:t>
      </w:r>
      <w:r>
        <w:rPr>
          <w:rFonts w:hint="eastAsia"/>
        </w:rPr>
        <w:t>本实验所用到的延时子程序</w:t>
      </w:r>
    </w:p>
    <w:p w14:paraId="72E88C10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DE1s:  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延时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秒子程序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 xml:space="preserve">     </w:t>
      </w:r>
    </w:p>
    <w:p w14:paraId="5E52416A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14A4663D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01F2E6C4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5E8B8DF2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2AD16538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C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读取当前时间，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CH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：小时；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CL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：分；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DH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：秒；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DL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：百分之一秒</w:t>
      </w:r>
    </w:p>
    <w:p w14:paraId="3E24D9D4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26C5749B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将当前秒数存在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BH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中</w:t>
      </w:r>
    </w:p>
    <w:p w14:paraId="001728F1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D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设置时间</w:t>
      </w:r>
    </w:p>
    <w:p w14:paraId="138A55BC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3D07B8E8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>READ1s:</w:t>
      </w:r>
    </w:p>
    <w:p w14:paraId="6C4D78D6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CH</w:t>
      </w:r>
    </w:p>
    <w:p w14:paraId="73218839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873F4DB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比较两个时间的秒数，若相等则继续循环</w:t>
      </w:r>
    </w:p>
    <w:p w14:paraId="43856307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JE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READ1s               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否则则经过了一秒</w:t>
      </w:r>
    </w:p>
    <w:p w14:paraId="6F34EBD7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5C489150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66FB8DCA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5B7B7584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2A5841D0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</w:p>
    <w:p w14:paraId="16E1A1E1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690BFBFE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C2A6D">
        <w:rPr>
          <w:rFonts w:ascii="Menlo" w:hAnsi="Menlo" w:cs="Menlo"/>
          <w:color w:val="6A9955"/>
          <w:kern w:val="0"/>
          <w:sz w:val="18"/>
          <w:szCs w:val="18"/>
        </w:rPr>
        <w:t>读取键盘字符并改变标志位</w:t>
      </w:r>
    </w:p>
    <w:p w14:paraId="0BCF3584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06H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</w:t>
      </w:r>
    </w:p>
    <w:p w14:paraId="2744AE32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0FFH</w:t>
      </w:r>
    </w:p>
    <w:p w14:paraId="10DB7235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4DB91E04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51C15339" w14:textId="77777777" w:rsidR="009C2A6D" w:rsidRPr="009C2A6D" w:rsidRDefault="009C2A6D" w:rsidP="009C2A6D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9C2A6D">
        <w:rPr>
          <w:rFonts w:ascii="Menlo" w:hAnsi="Menlo" w:cs="Menlo"/>
          <w:color w:val="569CD6"/>
          <w:kern w:val="0"/>
          <w:sz w:val="18"/>
          <w:szCs w:val="18"/>
        </w:rPr>
        <w:t xml:space="preserve"> JZ</w:t>
      </w:r>
      <w:r w:rsidRPr="009C2A6D">
        <w:rPr>
          <w:rFonts w:ascii="Menlo" w:hAnsi="Menlo" w:cs="Menlo"/>
          <w:color w:val="D4D4D4"/>
          <w:kern w:val="0"/>
          <w:sz w:val="18"/>
          <w:szCs w:val="18"/>
        </w:rPr>
        <w:t xml:space="preserve"> ON</w:t>
      </w:r>
    </w:p>
    <w:p w14:paraId="15571480" w14:textId="55CB0EF4" w:rsidR="009C2A6D" w:rsidRPr="009C2A6D" w:rsidRDefault="009C2A6D" w:rsidP="00CE4A76">
      <w:pPr>
        <w:autoSpaceDE w:val="0"/>
        <w:autoSpaceDN w:val="0"/>
        <w:adjustRightInd w:val="0"/>
        <w:spacing w:line="440" w:lineRule="atLeast"/>
        <w:jc w:val="left"/>
        <w:rPr>
          <w:rFonts w:hint="eastAsia"/>
        </w:rPr>
      </w:pPr>
      <w:r>
        <w:rPr>
          <w:rFonts w:hint="eastAsia"/>
        </w:rPr>
        <w:t>本实验通过调用</w:t>
      </w:r>
      <w:r>
        <w:rPr>
          <w:rFonts w:hint="eastAsia"/>
        </w:rPr>
        <w:t>DOS</w:t>
      </w:r>
      <w:r>
        <w:rPr>
          <w:rFonts w:hint="eastAsia"/>
        </w:rPr>
        <w:t>的</w:t>
      </w:r>
      <w:r>
        <w:rPr>
          <w:rFonts w:hint="eastAsia"/>
        </w:rPr>
        <w:t>2CH</w:t>
      </w:r>
      <w:r>
        <w:rPr>
          <w:rFonts w:hint="eastAsia"/>
        </w:rPr>
        <w:t>功能来读取计算机时间来准确延时</w:t>
      </w:r>
      <w:r>
        <w:rPr>
          <w:rFonts w:hint="eastAsia"/>
        </w:rPr>
        <w:t>1s</w:t>
      </w:r>
      <w:r>
        <w:rPr>
          <w:rFonts w:hint="eastAsia"/>
        </w:rPr>
        <w:t>。</w:t>
      </w:r>
    </w:p>
    <w:p w14:paraId="1B250910" w14:textId="77777777" w:rsidR="00C01E4A" w:rsidRPr="00C85B2D" w:rsidRDefault="00C01E4A" w:rsidP="00CE4A76">
      <w:pPr>
        <w:autoSpaceDE w:val="0"/>
        <w:autoSpaceDN w:val="0"/>
        <w:adjustRightInd w:val="0"/>
        <w:spacing w:line="440" w:lineRule="atLeast"/>
        <w:jc w:val="left"/>
        <w:rPr>
          <w:rFonts w:hint="eastAsia"/>
        </w:rPr>
      </w:pPr>
    </w:p>
    <w:p w14:paraId="2DF82C95" w14:textId="3CAAD175" w:rsidR="00CE4A76" w:rsidRDefault="00F33B34" w:rsidP="00CE4A76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  <w:r w:rsidRPr="00F33B34">
        <w:rPr>
          <w:rFonts w:hint="eastAsia"/>
          <w:b/>
          <w:bCs/>
        </w:rPr>
        <w:t>七、实验思考</w:t>
      </w:r>
    </w:p>
    <w:p w14:paraId="26C141A2" w14:textId="13B792E8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/>
          <w:szCs w:val="21"/>
        </w:rPr>
      </w:pPr>
      <w:r w:rsidRPr="002F5A53">
        <w:rPr>
          <w:rFonts w:ascii="宋体" w:hAnsi="宋体" w:hint="eastAsia"/>
          <w:szCs w:val="21"/>
        </w:rPr>
        <w:t>在进行实验之前，需要获取实验箱的端口号，并在代码中调整；</w:t>
      </w:r>
    </w:p>
    <w:p w14:paraId="5EFF9EE5" w14:textId="3CB6D7D0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/>
          <w:szCs w:val="21"/>
        </w:rPr>
      </w:pPr>
      <w:r w:rsidRPr="002F5A53">
        <w:rPr>
          <w:rFonts w:ascii="宋体" w:hAnsi="宋体" w:hint="eastAsia"/>
          <w:szCs w:val="21"/>
        </w:rPr>
        <w:t>在进行实验任务时，需要更改端口号，注意“</w:t>
      </w:r>
      <w:proofErr w:type="spellStart"/>
      <w:r w:rsidRPr="002F5A53">
        <w:rPr>
          <w:rFonts w:ascii="宋体" w:hAnsi="宋体"/>
          <w:szCs w:val="21"/>
        </w:rPr>
        <w:t>ioport</w:t>
      </w:r>
      <w:proofErr w:type="spellEnd"/>
      <w:r w:rsidRPr="002F5A53">
        <w:rPr>
          <w:rFonts w:ascii="宋体" w:hAnsi="宋体"/>
          <w:szCs w:val="21"/>
        </w:rPr>
        <w:t xml:space="preserve"> </w:t>
      </w:r>
      <w:proofErr w:type="spellStart"/>
      <w:r w:rsidRPr="002F5A53">
        <w:rPr>
          <w:rFonts w:ascii="宋体" w:hAnsi="宋体"/>
          <w:szCs w:val="21"/>
        </w:rPr>
        <w:t>equ</w:t>
      </w:r>
      <w:proofErr w:type="spellEnd"/>
      <w:r w:rsidRPr="002F5A53">
        <w:rPr>
          <w:rFonts w:ascii="宋体" w:hAnsi="宋体"/>
          <w:szCs w:val="21"/>
        </w:rPr>
        <w:t xml:space="preserve"> 3100h-0280h</w:t>
      </w:r>
      <w:r w:rsidRPr="002F5A53">
        <w:rPr>
          <w:rFonts w:ascii="宋体" w:hAnsi="宋体" w:hint="eastAsia"/>
          <w:szCs w:val="21"/>
        </w:rPr>
        <w:t>”不需要更改，这是基地址，只需要根据需要调整A、B、C端口和控制端口的端口号即可；</w:t>
      </w:r>
    </w:p>
    <w:p w14:paraId="4D82117E" w14:textId="0F9DEF7C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/>
          <w:szCs w:val="21"/>
        </w:rPr>
      </w:pPr>
      <w:r w:rsidRPr="002F5A53">
        <w:rPr>
          <w:rFonts w:ascii="宋体" w:hAnsi="宋体" w:hint="eastAsia"/>
          <w:szCs w:val="21"/>
        </w:rPr>
        <w:t>实验延时程序的编写需要掌握一定技巧：通过循环减数无法精确得到1s和5s延时，通过读取计算时间来计算可以得到相对准确的结果；</w:t>
      </w:r>
    </w:p>
    <w:p w14:paraId="38F92F9B" w14:textId="2DCC6349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/>
          <w:szCs w:val="21"/>
        </w:rPr>
      </w:pPr>
      <w:r w:rsidRPr="002F5A53">
        <w:rPr>
          <w:rFonts w:ascii="宋体" w:hAnsi="宋体" w:hint="eastAsia"/>
          <w:szCs w:val="21"/>
        </w:rPr>
        <w:t>“TEST”指令是“</w:t>
      </w:r>
      <w:r w:rsidR="002F5A53" w:rsidRPr="002F5A53">
        <w:rPr>
          <w:rFonts w:ascii="宋体" w:hAnsi="宋体" w:hint="eastAsia"/>
          <w:szCs w:val="21"/>
        </w:rPr>
        <w:t>逐位</w:t>
      </w:r>
      <w:r w:rsidRPr="002F5A53">
        <w:rPr>
          <w:rFonts w:ascii="宋体" w:hAnsi="宋体" w:hint="eastAsia"/>
          <w:szCs w:val="21"/>
        </w:rPr>
        <w:t>与”操作，通过</w:t>
      </w:r>
      <w:r w:rsidR="002F5A53" w:rsidRPr="002F5A53">
        <w:rPr>
          <w:rFonts w:ascii="宋体" w:hAnsi="宋体" w:hint="eastAsia"/>
          <w:szCs w:val="21"/>
        </w:rPr>
        <w:t>逐位</w:t>
      </w:r>
      <w:r w:rsidRPr="002F5A53">
        <w:rPr>
          <w:rFonts w:ascii="宋体" w:hAnsi="宋体" w:hint="eastAsia"/>
          <w:szCs w:val="21"/>
        </w:rPr>
        <w:t>测试来判断，并不是逻辑与</w:t>
      </w:r>
      <w:r w:rsidR="002F5A53" w:rsidRPr="002F5A53">
        <w:rPr>
          <w:rFonts w:ascii="宋体" w:hAnsi="宋体"/>
          <w:szCs w:val="21"/>
        </w:rPr>
        <w:t>.</w:t>
      </w:r>
    </w:p>
    <w:p w14:paraId="00325A5D" w14:textId="77777777" w:rsidR="00F33B34" w:rsidRPr="00F33B34" w:rsidRDefault="00F33B34" w:rsidP="00CE4A76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</w:p>
    <w:p w14:paraId="683CCF96" w14:textId="77777777" w:rsidR="00CE4A76" w:rsidRDefault="00CE4A76" w:rsidP="00344637"/>
    <w:sectPr w:rsidR="00CE4A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EE0601" w14:textId="77777777" w:rsidR="00AB7BCC" w:rsidRDefault="00AB7BCC" w:rsidP="00E74F1C">
      <w:r>
        <w:separator/>
      </w:r>
    </w:p>
  </w:endnote>
  <w:endnote w:type="continuationSeparator" w:id="0">
    <w:p w14:paraId="77960825" w14:textId="77777777" w:rsidR="00AB7BCC" w:rsidRDefault="00AB7BCC" w:rsidP="00E74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57321C" w14:textId="77777777" w:rsidR="00AB7BCC" w:rsidRDefault="00AB7BCC" w:rsidP="00E74F1C">
      <w:r>
        <w:separator/>
      </w:r>
    </w:p>
  </w:footnote>
  <w:footnote w:type="continuationSeparator" w:id="0">
    <w:p w14:paraId="08539D38" w14:textId="77777777" w:rsidR="00AB7BCC" w:rsidRDefault="00AB7BCC" w:rsidP="00E74F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67540"/>
    <w:multiLevelType w:val="hybridMultilevel"/>
    <w:tmpl w:val="E5825848"/>
    <w:lvl w:ilvl="0" w:tplc="D60C4070">
      <w:start w:val="1"/>
      <w:numFmt w:val="decimal"/>
      <w:lvlText w:val="（%1）"/>
      <w:lvlJc w:val="left"/>
      <w:pPr>
        <w:ind w:left="420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D01738"/>
    <w:multiLevelType w:val="hybridMultilevel"/>
    <w:tmpl w:val="C562B9B6"/>
    <w:lvl w:ilvl="0" w:tplc="46C0B50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C43903"/>
    <w:multiLevelType w:val="hybridMultilevel"/>
    <w:tmpl w:val="115C46C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  <w:b w:val="0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126325"/>
    <w:multiLevelType w:val="hybridMultilevel"/>
    <w:tmpl w:val="56AC6BD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  <w:b w:val="0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1E43A07"/>
    <w:multiLevelType w:val="hybridMultilevel"/>
    <w:tmpl w:val="367ED45E"/>
    <w:lvl w:ilvl="0" w:tplc="D60C4070">
      <w:start w:val="1"/>
      <w:numFmt w:val="decimal"/>
      <w:lvlText w:val="（%1）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D7314A"/>
    <w:multiLevelType w:val="hybridMultilevel"/>
    <w:tmpl w:val="244CF064"/>
    <w:lvl w:ilvl="0" w:tplc="FE6AB4F8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96751295">
    <w:abstractNumId w:val="4"/>
  </w:num>
  <w:num w:numId="2" w16cid:durableId="799616573">
    <w:abstractNumId w:val="0"/>
  </w:num>
  <w:num w:numId="3" w16cid:durableId="1207791870">
    <w:abstractNumId w:val="1"/>
  </w:num>
  <w:num w:numId="4" w16cid:durableId="1592660746">
    <w:abstractNumId w:val="3"/>
  </w:num>
  <w:num w:numId="5" w16cid:durableId="1991211856">
    <w:abstractNumId w:val="2"/>
  </w:num>
  <w:num w:numId="6" w16cid:durableId="197081546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68C3"/>
    <w:rsid w:val="00193DFB"/>
    <w:rsid w:val="00224EAD"/>
    <w:rsid w:val="002C77CC"/>
    <w:rsid w:val="002F5A53"/>
    <w:rsid w:val="00316AA2"/>
    <w:rsid w:val="00324567"/>
    <w:rsid w:val="00344637"/>
    <w:rsid w:val="00370995"/>
    <w:rsid w:val="005A6079"/>
    <w:rsid w:val="006E6A20"/>
    <w:rsid w:val="00711D3F"/>
    <w:rsid w:val="00721EC7"/>
    <w:rsid w:val="008371F3"/>
    <w:rsid w:val="009C2A6D"/>
    <w:rsid w:val="00A15772"/>
    <w:rsid w:val="00AB7BCC"/>
    <w:rsid w:val="00B30388"/>
    <w:rsid w:val="00C01E4A"/>
    <w:rsid w:val="00C203FD"/>
    <w:rsid w:val="00C85B2D"/>
    <w:rsid w:val="00CE4A76"/>
    <w:rsid w:val="00D44A1A"/>
    <w:rsid w:val="00E668C3"/>
    <w:rsid w:val="00E74F1C"/>
    <w:rsid w:val="00F06BC4"/>
    <w:rsid w:val="00F33B34"/>
    <w:rsid w:val="00FD1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B6BE13"/>
  <w15:chartTrackingRefBased/>
  <w15:docId w15:val="{B5053B49-4D12-4488-8A6C-9ED36FA88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68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1EC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74F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74F1C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74F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74F1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75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435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24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8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3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8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1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5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71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11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9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0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5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3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3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4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2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5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6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5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8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2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1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8</Pages>
  <Words>713</Words>
  <Characters>4066</Characters>
  <Application>Microsoft Office Word</Application>
  <DocSecurity>0</DocSecurity>
  <Lines>33</Lines>
  <Paragraphs>9</Paragraphs>
  <ScaleCrop>false</ScaleCrop>
  <Company>Microsoft</Company>
  <LinksUpToDate>false</LinksUpToDate>
  <CharactersWithSpaces>4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薛宇飞</cp:lastModifiedBy>
  <cp:revision>7</cp:revision>
  <dcterms:created xsi:type="dcterms:W3CDTF">2022-06-10T13:41:00Z</dcterms:created>
  <dcterms:modified xsi:type="dcterms:W3CDTF">2022-06-17T07:12:00Z</dcterms:modified>
</cp:coreProperties>
</file>